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51"/>
  </p:notesMasterIdLst>
  <p:sldIdLst>
    <p:sldId id="368" r:id="rId2"/>
    <p:sldId id="366" r:id="rId3"/>
    <p:sldId id="360" r:id="rId4"/>
    <p:sldId id="369" r:id="rId5"/>
    <p:sldId id="370" r:id="rId6"/>
    <p:sldId id="361" r:id="rId7"/>
    <p:sldId id="409" r:id="rId8"/>
    <p:sldId id="408" r:id="rId9"/>
    <p:sldId id="363" r:id="rId10"/>
    <p:sldId id="410" r:id="rId11"/>
    <p:sldId id="396" r:id="rId12"/>
    <p:sldId id="397" r:id="rId13"/>
    <p:sldId id="398" r:id="rId14"/>
    <p:sldId id="400" r:id="rId15"/>
    <p:sldId id="401" r:id="rId16"/>
    <p:sldId id="412" r:id="rId17"/>
    <p:sldId id="413" r:id="rId18"/>
    <p:sldId id="414" r:id="rId19"/>
    <p:sldId id="411" r:id="rId20"/>
    <p:sldId id="407" r:id="rId21"/>
    <p:sldId id="403" r:id="rId22"/>
    <p:sldId id="406" r:id="rId23"/>
    <p:sldId id="362" r:id="rId24"/>
    <p:sldId id="371" r:id="rId25"/>
    <p:sldId id="373" r:id="rId26"/>
    <p:sldId id="374" r:id="rId27"/>
    <p:sldId id="392" r:id="rId28"/>
    <p:sldId id="307" r:id="rId29"/>
    <p:sldId id="394" r:id="rId30"/>
    <p:sldId id="300" r:id="rId31"/>
    <p:sldId id="338" r:id="rId32"/>
    <p:sldId id="375" r:id="rId33"/>
    <p:sldId id="308" r:id="rId34"/>
    <p:sldId id="304" r:id="rId35"/>
    <p:sldId id="309" r:id="rId36"/>
    <p:sldId id="395" r:id="rId37"/>
    <p:sldId id="376" r:id="rId38"/>
    <p:sldId id="378" r:id="rId39"/>
    <p:sldId id="379" r:id="rId40"/>
    <p:sldId id="380" r:id="rId41"/>
    <p:sldId id="384" r:id="rId42"/>
    <p:sldId id="383" r:id="rId43"/>
    <p:sldId id="386" r:id="rId44"/>
    <p:sldId id="388" r:id="rId45"/>
    <p:sldId id="387" r:id="rId46"/>
    <p:sldId id="393" r:id="rId47"/>
    <p:sldId id="389" r:id="rId48"/>
    <p:sldId id="390" r:id="rId49"/>
    <p:sldId id="391" r:id="rId5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85" d="100"/>
          <a:sy n="85" d="100"/>
        </p:scale>
        <p:origin x="821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260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185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8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9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19.11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pe@kontur.r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rsdn.ru/article/csharp/Csharp3_Linq.xml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ulearn.azurewebsites.net/Course/Linq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039095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772744"/>
            <a:ext cx="6400800" cy="1752600"/>
          </a:xfrm>
        </p:spPr>
        <p:txBody>
          <a:bodyPr/>
          <a:lstStyle/>
          <a:p>
            <a:r>
              <a:rPr lang="ru-RU" dirty="0" smtClean="0"/>
              <a:t>Павел Егоров</a:t>
            </a:r>
          </a:p>
          <a:p>
            <a:r>
              <a:rPr lang="en-US" dirty="0" smtClean="0">
                <a:hlinkClick r:id="rId4"/>
              </a:rPr>
              <a:t>pe@kontur.ru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@</a:t>
            </a:r>
            <a:r>
              <a:rPr lang="en-US" dirty="0" err="1" smtClean="0"/>
              <a:t>xoposhiy</a:t>
            </a:r>
            <a:endParaRPr lang="ru-RU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Integrated Queries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79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/>
          </a:bodyPr>
          <a:lstStyle/>
          <a:p>
            <a:r>
              <a:rPr lang="ru-RU" dirty="0" smtClean="0"/>
              <a:t>Важные </a:t>
            </a:r>
            <a:r>
              <a:rPr lang="ru-RU" dirty="0" err="1" smtClean="0"/>
              <a:t>фичи</a:t>
            </a:r>
            <a:r>
              <a:rPr lang="ru-RU" dirty="0" smtClean="0"/>
              <a:t> </a:t>
            </a:r>
            <a:r>
              <a:rPr lang="en-US" dirty="0" smtClean="0"/>
              <a:t>C#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06531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Enumerable</a:t>
            </a:r>
            <a:r>
              <a:rPr lang="en-US" dirty="0" smtClean="0"/>
              <a:t>&lt;T&gt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xtension metho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ield return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Лямбды</a:t>
            </a:r>
            <a:br>
              <a:rPr lang="ru-RU" dirty="0" smtClean="0"/>
            </a:b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Res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f = 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		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a) 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a.GetRes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tion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write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onsole.WriteLin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a);</a:t>
            </a: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908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Для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</a:t>
            </a:r>
            <a:r>
              <a:rPr lang="ru-RU" sz="2400" dirty="0" smtClean="0"/>
              <a:t>есть несколько полезных методов расширения, активно использующих </a:t>
            </a:r>
            <a:r>
              <a:rPr lang="en-US" sz="2400" dirty="0" smtClean="0"/>
              <a:t>yield return</a:t>
            </a:r>
            <a:r>
              <a:rPr lang="ru-RU" sz="2400" dirty="0" smtClean="0"/>
              <a:t> и лямбды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 smtClean="0"/>
              <a:t>Это и есть </a:t>
            </a:r>
            <a:r>
              <a:rPr lang="en-US" sz="2400" dirty="0" smtClean="0"/>
              <a:t>LINQ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67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Selec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endParaRPr lang="en-US" sz="2400" dirty="0" smtClean="0">
              <a:solidFill>
                <a:srgbClr val="2B91AF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adAll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' '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7472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words = </a:t>
            </a:r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Select(line =&gt; 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‘ ’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.Select(line =&gt;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name = line[0], value = line[1]}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арсить</a:t>
            </a:r>
            <a:r>
              <a:rPr lang="ru-RU" sz="2400" dirty="0" smtClean="0"/>
              <a:t> файл в формате ключ-значение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Ленивость!</a:t>
            </a:r>
          </a:p>
        </p:txBody>
      </p:sp>
    </p:spTree>
    <p:extLst>
      <p:ext uri="{BB962C8B-B14F-4D97-AF65-F5344CB8AC3E}">
        <p14:creationId xmlns:p14="http://schemas.microsoft.com/office/powerpoint/2010/main" val="87597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points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line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</a:t>
            </a:r>
            <a:b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	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nt.Pars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b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</a:b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	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is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uple.Creat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0],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1]));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41865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LinesWithDig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Count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An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har.IsDig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;</a:t>
            </a:r>
          </a:p>
          <a:p>
            <a:pPr marL="0" indent="0">
              <a:buNone/>
            </a:pP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inValu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nt.Pars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Min();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63894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dic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lect(line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 =&gt; p[0], p =&gt; p[1]);</a:t>
            </a:r>
          </a:p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dic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first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second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ookup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.Select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' '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ookup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p[0], p =&gt; p[1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);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ookup[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irs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.Contains(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second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endParaRPr lang="en-US" sz="24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1658261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43528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roups 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line[0])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Lis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marL="0" indent="0">
              <a:buNone/>
            </a:pP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s[0] </a:t>
            </a:r>
            <a:r>
              <a:rPr lang="en-US" sz="24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IEnumerable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24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&gt;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s[0].Key == </a:t>
            </a:r>
            <a:r>
              <a:rPr lang="en-US" sz="2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'c'</a:t>
            </a:r>
            <a:endParaRPr lang="en-US" sz="2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0712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equencie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word =&gt; word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Ke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Coun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ru-RU" sz="2800" dirty="0" smtClean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Частотный словарь текс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33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</a:t>
            </a:r>
            <a:r>
              <a:rPr lang="en-US" sz="2800" dirty="0" smtClean="0"/>
              <a:t>  </a:t>
            </a:r>
            <a:endParaRPr lang="ru-RU" sz="2800" dirty="0" smtClean="0"/>
          </a:p>
          <a:p>
            <a:r>
              <a:rPr lang="en-US" sz="2800" smtClean="0"/>
              <a:t>First Build </a:t>
            </a:r>
            <a:r>
              <a:rPr lang="en-US" sz="2800" dirty="0" smtClean="0"/>
              <a:t>Solution → Restore </a:t>
            </a:r>
            <a:r>
              <a:rPr lang="en-US" sz="2800" dirty="0" err="1" smtClean="0"/>
              <a:t>Nuget</a:t>
            </a:r>
            <a:r>
              <a:rPr lang="en-US" sz="2800" dirty="0" smtClean="0"/>
              <a:t> packages</a:t>
            </a:r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тремально удобный язык для манипулирования </a:t>
            </a:r>
            <a:r>
              <a:rPr lang="ru-RU" dirty="0" smtClean="0"/>
              <a:t>данными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я </a:t>
            </a:r>
            <a:r>
              <a:rPr lang="ru-RU" dirty="0"/>
              <a:t>с индексами в </a:t>
            </a:r>
            <a:r>
              <a:rPr lang="ru-RU" dirty="0" smtClean="0"/>
              <a:t>прошлом!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Циклы </a:t>
            </a:r>
            <a:r>
              <a:rPr lang="ru-RU" dirty="0"/>
              <a:t>— слишком низкоуровневая </a:t>
            </a:r>
            <a:r>
              <a:rPr lang="ru-RU" dirty="0" smtClean="0"/>
              <a:t>штука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31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ing</a:t>
            </a:r>
            <a:r>
              <a:rPr lang="en-US" dirty="0" smtClean="0"/>
              <a:t> </a:t>
            </a:r>
            <a:r>
              <a:rPr lang="en-US" dirty="0" err="1" smtClean="0"/>
              <a:t>System.Linq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>
                <a:hlinkClick r:id="rId2"/>
              </a:rPr>
              <a:t>Статья на </a:t>
            </a:r>
            <a:r>
              <a:rPr lang="en-US" dirty="0" smtClean="0">
                <a:hlinkClick r:id="rId2"/>
              </a:rPr>
              <a:t>RSDN </a:t>
            </a:r>
            <a:r>
              <a:rPr lang="ru-RU" dirty="0" smtClean="0">
                <a:hlinkClick r:id="rId2"/>
              </a:rPr>
              <a:t>«</a:t>
            </a:r>
            <a:r>
              <a:rPr lang="en-US" dirty="0" smtClean="0">
                <a:hlinkClick r:id="rId2"/>
              </a:rPr>
              <a:t>C</a:t>
            </a:r>
            <a:r>
              <a:rPr lang="en-US" dirty="0">
                <a:hlinkClick r:id="rId2"/>
              </a:rPr>
              <a:t># 3.0 </a:t>
            </a:r>
            <a:r>
              <a:rPr lang="ru-RU" dirty="0">
                <a:hlinkClick r:id="rId2"/>
              </a:rPr>
              <a:t>и </a:t>
            </a:r>
            <a:r>
              <a:rPr lang="en-US" dirty="0" smtClean="0">
                <a:hlinkClick r:id="rId2"/>
              </a:rPr>
              <a:t>LINQ</a:t>
            </a:r>
            <a:r>
              <a:rPr lang="ru-RU" dirty="0" smtClean="0">
                <a:hlinkClick r:id="rId2"/>
              </a:rPr>
              <a:t>»</a:t>
            </a:r>
            <a:r>
              <a:rPr lang="ru-RU" dirty="0" smtClean="0"/>
              <a:t> (</a:t>
            </a:r>
            <a:r>
              <a:rPr lang="en-US" dirty="0" err="1" smtClean="0"/>
              <a:t>ru</a:t>
            </a:r>
            <a:r>
              <a:rPr lang="en-US" dirty="0" smtClean="0"/>
              <a:t>)</a:t>
            </a:r>
            <a:r>
              <a:rPr lang="ru-RU" b="1" dirty="0" smtClean="0"/>
              <a:t> </a:t>
            </a:r>
            <a:endParaRPr lang="en-US" b="1" dirty="0"/>
          </a:p>
          <a:p>
            <a:pPr marL="0" indent="0">
              <a:buNone/>
            </a:pPr>
            <a:r>
              <a:rPr lang="ru-RU" dirty="0" smtClean="0"/>
              <a:t>По аналогии с </a:t>
            </a:r>
            <a:r>
              <a:rPr lang="en-US" dirty="0" smtClean="0"/>
              <a:t>SQL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1"/>
          <a:stretch/>
        </p:blipFill>
        <p:spPr bwMode="auto">
          <a:xfrm>
            <a:off x="601838" y="1844824"/>
            <a:ext cx="7066506" cy="272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11960" y="2564904"/>
            <a:ext cx="26340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trl + Space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423039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Онлайн практикум по </a:t>
            </a:r>
            <a:r>
              <a:rPr lang="ru-RU" dirty="0"/>
              <a:t>языку запросов LINQ</a:t>
            </a:r>
            <a:br>
              <a:rPr lang="ru-RU" dirty="0"/>
            </a:b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ulearn.azurewebsites.net/Course/Linq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04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</a:t>
            </a:r>
            <a:r>
              <a:rPr lang="ru-RU" smtClean="0"/>
              <a:t>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практикум</a:t>
            </a:r>
            <a:r>
              <a:rPr lang="ru-RU" dirty="0" smtClean="0"/>
              <a:t> по языку запросов LINQ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Solve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ru-RU" sz="2400" b="1" dirty="0" smtClean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= 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input.txt”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sult = Solve(data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output.txt”, result);</a:t>
            </a:r>
            <a:endParaRPr lang="ru-RU" sz="2400" b="1" dirty="0" smtClean="0">
              <a:solidFill>
                <a:schemeClr val="accent3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4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</a:p>
          <a:p>
            <a:pPr lvl="1"/>
            <a:r>
              <a:rPr lang="ru-RU" dirty="0" smtClean="0"/>
              <a:t>Как следствие краткос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972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19</TotalTime>
  <Words>752</Words>
  <Application>Microsoft Office PowerPoint</Application>
  <PresentationFormat>Экран (4:3)</PresentationFormat>
  <Paragraphs>236</Paragraphs>
  <Slides>49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9</vt:i4>
      </vt:variant>
    </vt:vector>
  </HeadingPairs>
  <TitlesOfParts>
    <vt:vector size="56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 чистого кода</vt:lpstr>
      <vt:lpstr>Эвристики чистого кода</vt:lpstr>
      <vt:lpstr>Эвристики чистого кода</vt:lpstr>
      <vt:lpstr>Задача (30 минут)</vt:lpstr>
      <vt:lpstr>Language Integrated Queries</vt:lpstr>
      <vt:lpstr>Важные фичи C#</vt:lpstr>
      <vt:lpstr>LINQ</vt:lpstr>
      <vt:lpstr>LINQ</vt:lpstr>
      <vt:lpstr>LINQ</vt:lpstr>
      <vt:lpstr>LINQ</vt:lpstr>
      <vt:lpstr>LINQ</vt:lpstr>
      <vt:lpstr>LINQ</vt:lpstr>
      <vt:lpstr>LINQ</vt:lpstr>
      <vt:lpstr>LINQ</vt:lpstr>
      <vt:lpstr>LINQ</vt:lpstr>
      <vt:lpstr>Как осваивать?</vt:lpstr>
      <vt:lpstr>Как осваивать?</vt:lpstr>
      <vt:lpstr>Тестирование</vt:lpstr>
      <vt:lpstr>NUnit demo</vt:lpstr>
      <vt:lpstr>Challenge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28</cp:revision>
  <dcterms:created xsi:type="dcterms:W3CDTF">2013-06-28T10:07:11Z</dcterms:created>
  <dcterms:modified xsi:type="dcterms:W3CDTF">2015-11-19T16:59:41Z</dcterms:modified>
</cp:coreProperties>
</file>